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 xml:space="preserve">ПРОГРАММНОЕ ОБЕСПЕЧЕНИЕ </w:t>
      </w:r>
      <w:proofErr w:type="spellStart"/>
      <w:r w:rsidRPr="00CB7504">
        <w:rPr>
          <w:rFonts w:cs="Times New Roman"/>
          <w:b/>
          <w:sz w:val="36"/>
          <w:szCs w:val="36"/>
        </w:rPr>
        <w:t>КипТМ</w:t>
      </w:r>
      <w:proofErr w:type="spellEnd"/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r w:rsidRPr="00B500C3">
        <w:rPr>
          <w:rFonts w:cs="Times New Roman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2"/>
          <w:szCs w:val="22"/>
          <w:lang w:eastAsia="en-US"/>
        </w:rPr>
        <w:id w:val="945587450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DF7A44" w:rsidRPr="00DF7A44" w:rsidRDefault="00DF7A44">
          <w:pPr>
            <w:pStyle w:val="a3"/>
            <w:rPr>
              <w:rFonts w:ascii="Times New Roman" w:hAnsi="Times New Roman" w:cs="Times New Roman"/>
              <w:color w:val="auto"/>
            </w:rPr>
          </w:pPr>
          <w:r w:rsidRPr="00DF7A44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090EA1" w:rsidRDefault="003634B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497043746" w:history="1">
            <w:r w:rsidR="00090EA1" w:rsidRPr="002325E4">
              <w:rPr>
                <w:rStyle w:val="a4"/>
                <w:noProof/>
              </w:rPr>
              <w:t>Введе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6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7" w:history="1">
            <w:r w:rsidR="00090EA1" w:rsidRPr="002325E4">
              <w:rPr>
                <w:rStyle w:val="a4"/>
                <w:noProof/>
              </w:rPr>
              <w:t>1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Назначе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7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8" w:history="1">
            <w:r w:rsidR="00090EA1" w:rsidRPr="002325E4">
              <w:rPr>
                <w:rStyle w:val="a4"/>
                <w:noProof/>
              </w:rPr>
              <w:t>2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Поддерживаемое оборудование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8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3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49" w:history="1">
            <w:r w:rsidR="00090EA1" w:rsidRPr="002325E4">
              <w:rPr>
                <w:rStyle w:val="a4"/>
                <w:noProof/>
              </w:rPr>
              <w:t>Установка и запуск.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49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4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0" w:history="1">
            <w:r w:rsidR="00090EA1" w:rsidRPr="002325E4">
              <w:rPr>
                <w:rStyle w:val="a4"/>
                <w:noProof/>
              </w:rPr>
              <w:t>Основные функции приложения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0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5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1" w:history="1">
            <w:r w:rsidR="00090EA1" w:rsidRPr="002325E4">
              <w:rPr>
                <w:rStyle w:val="a4"/>
                <w:noProof/>
              </w:rPr>
              <w:t>Выполнение поверки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1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6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21"/>
            <w:tabs>
              <w:tab w:val="left" w:pos="154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2" w:history="1">
            <w:r w:rsidR="00090EA1" w:rsidRPr="002325E4">
              <w:rPr>
                <w:rStyle w:val="a4"/>
                <w:noProof/>
              </w:rPr>
              <w:t>1.</w:t>
            </w:r>
            <w:r w:rsidR="00090EA1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90EA1" w:rsidRPr="002325E4">
              <w:rPr>
                <w:rStyle w:val="a4"/>
                <w:noProof/>
              </w:rPr>
              <w:t>Проверка датчика давления с токовым выходом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2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6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090EA1" w:rsidRDefault="001140E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97043753" w:history="1">
            <w:r w:rsidR="00090EA1" w:rsidRPr="002325E4">
              <w:rPr>
                <w:rStyle w:val="a4"/>
                <w:noProof/>
              </w:rPr>
              <w:t>Приложение 1: Схемы проверки</w:t>
            </w:r>
            <w:r w:rsidR="00090EA1">
              <w:rPr>
                <w:noProof/>
                <w:webHidden/>
              </w:rPr>
              <w:tab/>
            </w:r>
            <w:r w:rsidR="00090EA1">
              <w:rPr>
                <w:noProof/>
                <w:webHidden/>
              </w:rPr>
              <w:fldChar w:fldCharType="begin"/>
            </w:r>
            <w:r w:rsidR="00090EA1">
              <w:rPr>
                <w:noProof/>
                <w:webHidden/>
              </w:rPr>
              <w:instrText xml:space="preserve"> PAGEREF _Toc497043753 \h </w:instrText>
            </w:r>
            <w:r w:rsidR="00090EA1">
              <w:rPr>
                <w:noProof/>
                <w:webHidden/>
              </w:rPr>
            </w:r>
            <w:r w:rsidR="00090EA1">
              <w:rPr>
                <w:noProof/>
                <w:webHidden/>
              </w:rPr>
              <w:fldChar w:fldCharType="separate"/>
            </w:r>
            <w:r w:rsidR="00090EA1">
              <w:rPr>
                <w:noProof/>
                <w:webHidden/>
              </w:rPr>
              <w:t>7</w:t>
            </w:r>
            <w:r w:rsidR="00090EA1"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Default="00CB7504" w:rsidP="00CB7504">
      <w:pPr>
        <w:pStyle w:val="1"/>
      </w:pPr>
      <w:bookmarkStart w:id="0" w:name="_Toc497043746"/>
      <w:r>
        <w:lastRenderedPageBreak/>
        <w:t>Введение</w:t>
      </w:r>
      <w:bookmarkEnd w:id="0"/>
    </w:p>
    <w:p w:rsidR="00CB7504" w:rsidRDefault="003634B7" w:rsidP="00CB7504">
      <w:pPr>
        <w:pStyle w:val="2"/>
      </w:pPr>
      <w:bookmarkStart w:id="1" w:name="_Toc497043747"/>
      <w:r>
        <w:t>Назначение</w:t>
      </w:r>
      <w:bookmarkEnd w:id="1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</w:t>
      </w:r>
      <w:proofErr w:type="spellStart"/>
      <w:r>
        <w:rPr>
          <w:rFonts w:cs="Times New Roman"/>
          <w:szCs w:val="28"/>
        </w:rPr>
        <w:t>КипТМ</w:t>
      </w:r>
      <w:proofErr w:type="spellEnd"/>
      <w:r>
        <w:rPr>
          <w:rFonts w:cs="Times New Roman"/>
          <w:szCs w:val="28"/>
        </w:rPr>
        <w:t xml:space="preserve">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D37F3A">
      <w:pPr>
        <w:pStyle w:val="2"/>
      </w:pPr>
      <w:bookmarkStart w:id="2" w:name="_Toc497043748"/>
      <w:r>
        <w:t>Поддерживаемое оборудование</w:t>
      </w:r>
      <w:bookmarkEnd w:id="2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Default="00D37F3A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к же, в качестве эталонного оборудование может использоваться любое оборудование без поддержанного интерфейс подключения к персональному компьютеру (ПК). В этом случае ПО настраивается как на работу с аналоговым оборудованием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DF7A44">
      <w:pPr>
        <w:pStyle w:val="1"/>
      </w:pPr>
      <w:bookmarkStart w:id="3" w:name="_Toc497043749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3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установке на п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DF7A44">
      <w:pPr>
        <w:pStyle w:val="1"/>
      </w:pPr>
      <w:bookmarkStart w:id="4" w:name="_Toc497043750"/>
      <w:r>
        <w:lastRenderedPageBreak/>
        <w:t>Ф</w:t>
      </w:r>
      <w:r w:rsidR="00DF7A44">
        <w:t>ункции приложения</w:t>
      </w:r>
      <w:bookmarkEnd w:id="4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>, а также, диагностические средства для анализа состояния в псевдо-реальном времени</w:t>
      </w:r>
      <w:r w:rsidR="007F7A6C" w:rsidRPr="007F7A6C">
        <w:rPr>
          <w:rFonts w:cs="Times New Roman"/>
          <w:szCs w:val="28"/>
        </w:rPr>
        <w:t xml:space="preserve"> (</w:t>
      </w:r>
      <w:r w:rsidR="007F7A6C">
        <w:rPr>
          <w:rFonts w:cs="Times New Roman"/>
          <w:szCs w:val="28"/>
        </w:rPr>
        <w:t>график текущих измерений</w:t>
      </w:r>
      <w:r w:rsidR="007F7A6C" w:rsidRPr="007F7A6C">
        <w:rPr>
          <w:rFonts w:cs="Times New Roman"/>
          <w:szCs w:val="28"/>
        </w:rPr>
        <w:t>)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ограмма позволяет настраивать методику автоматически по заданному шаблону и диапазону работы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, но её актуальность не гарантируется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5" w:name="_Toc497043751"/>
      <w:r>
        <w:lastRenderedPageBreak/>
        <w:t>Выполнение поверки</w:t>
      </w:r>
      <w:bookmarkEnd w:id="5"/>
    </w:p>
    <w:p w:rsidR="00DF7A44" w:rsidRPr="003634B7" w:rsidRDefault="00090EA1" w:rsidP="003634B7">
      <w:pPr>
        <w:pStyle w:val="2"/>
        <w:numPr>
          <w:ilvl w:val="0"/>
          <w:numId w:val="7"/>
        </w:numPr>
        <w:ind w:left="709" w:hanging="425"/>
      </w:pPr>
      <w:bookmarkStart w:id="6" w:name="_Toc497043752"/>
      <w:r w:rsidRPr="003634B7">
        <w:t>Проверка датчика давления с токовым выходом</w:t>
      </w:r>
      <w:bookmarkEnd w:id="6"/>
    </w:p>
    <w:p w:rsidR="003634B7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верка состоит из выполнения ряда шагов: конфигурирование, выполнение и </w:t>
      </w:r>
      <w:r w:rsidR="00C0272D">
        <w:rPr>
          <w:rFonts w:cs="Times New Roman"/>
          <w:szCs w:val="28"/>
        </w:rPr>
        <w:t>просмотр отчета.</w:t>
      </w:r>
    </w:p>
    <w:p w:rsidR="00C0272D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</w:t>
      </w:r>
      <w:r w:rsidR="00C0272D">
        <w:rPr>
          <w:rFonts w:cs="Times New Roman"/>
          <w:szCs w:val="28"/>
        </w:rPr>
        <w:t xml:space="preserve"> шага конфигурирования представлен на рисунке 1:</w:t>
      </w:r>
    </w:p>
    <w:p w:rsidR="00C0272D" w:rsidRPr="00090EA1" w:rsidRDefault="00CC6D91" w:rsidP="00C0272D">
      <w:pPr>
        <w:ind w:firstLine="0"/>
        <w:rPr>
          <w:rFonts w:cs="Times New Roman"/>
          <w:szCs w:val="28"/>
        </w:rPr>
      </w:pPr>
      <w:r>
        <w:object w:dxaOrig="20536" w:dyaOrig="18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11pt" o:ole="">
            <v:imagedata r:id="rId6" o:title=""/>
          </v:shape>
          <o:OLEObject Type="Embed" ProgID="Visio.Drawing.15" ShapeID="_x0000_i1025" DrawAspect="Content" ObjectID="_1571248206" r:id="rId7"/>
        </w:object>
      </w:r>
    </w:p>
    <w:p w:rsidR="003634B7" w:rsidRDefault="00C0272D" w:rsidP="00C0272D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1 – </w:t>
      </w:r>
      <w:r w:rsidR="00CB2100"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конфигурирования проверки.</w:t>
      </w:r>
    </w:p>
    <w:p w:rsidR="00C0272D" w:rsidRDefault="00575E8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</w:t>
      </w:r>
      <w:r w:rsidR="009F63C4">
        <w:rPr>
          <w:rFonts w:cs="Times New Roman"/>
          <w:szCs w:val="28"/>
        </w:rPr>
        <w:t xml:space="preserve"> В разделе «Организация» можно ввести юридическое наименование организации, проводившей поверку.</w:t>
      </w:r>
      <w:r>
        <w:rPr>
          <w:rFonts w:cs="Times New Roman"/>
          <w:szCs w:val="28"/>
        </w:rPr>
        <w:t xml:space="preserve">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CC6D91" w:rsidRDefault="009F63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</w:t>
      </w:r>
      <w:r w:rsidR="00A96843">
        <w:rPr>
          <w:rFonts w:cs="Times New Roman"/>
          <w:szCs w:val="28"/>
        </w:rPr>
        <w:t xml:space="preserve">объекта поверки указывается в области 2. Там же указывается и погрешность в одном из одном из трех форматов: абсолютная погрешность в проценте от верхнего предела измерения (ВПИ), абсолютная погрешность </w:t>
      </w:r>
      <w:r w:rsidR="00A96843">
        <w:rPr>
          <w:rFonts w:cs="Times New Roman"/>
          <w:szCs w:val="28"/>
        </w:rPr>
        <w:lastRenderedPageBreak/>
        <w:t>точным значением и относительная погрешность</w:t>
      </w:r>
      <w:r w:rsidR="00CC6D91">
        <w:rPr>
          <w:rFonts w:cs="Times New Roman"/>
          <w:szCs w:val="28"/>
        </w:rPr>
        <w:t xml:space="preserve"> приведенная к проверяемой точке.</w:t>
      </w:r>
    </w:p>
    <w:p w:rsidR="009F63C4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</w:t>
      </w:r>
      <w:r w:rsidR="009F63C4">
        <w:rPr>
          <w:rFonts w:cs="Times New Roman"/>
          <w:szCs w:val="28"/>
        </w:rPr>
        <w:t xml:space="preserve"> 3</w:t>
      </w:r>
      <w:r>
        <w:rPr>
          <w:rFonts w:cs="Times New Roman"/>
          <w:szCs w:val="28"/>
        </w:rPr>
        <w:t>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CC6D91" w:rsidRDefault="00CC6D91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ид шага выполнения поверки представлен на </w:t>
      </w:r>
      <w:r w:rsidR="00CB2100">
        <w:rPr>
          <w:rFonts w:cs="Times New Roman"/>
          <w:szCs w:val="28"/>
        </w:rPr>
        <w:t>рисунке 2:</w:t>
      </w:r>
    </w:p>
    <w:p w:rsidR="00CB2100" w:rsidRDefault="00CB2100" w:rsidP="00CB2100">
      <w:pPr>
        <w:ind w:firstLine="0"/>
        <w:rPr>
          <w:rFonts w:cs="Times New Roman"/>
          <w:szCs w:val="28"/>
        </w:rPr>
      </w:pPr>
      <w:r>
        <w:object w:dxaOrig="20536" w:dyaOrig="8911">
          <v:shape id="_x0000_i1026" type="#_x0000_t75" style="width:467.25pt;height:202.5pt" o:ole="">
            <v:imagedata r:id="rId8" o:title=""/>
          </v:shape>
          <o:OLEObject Type="Embed" ProgID="Visio.Drawing.15" ShapeID="_x0000_i1026" DrawAspect="Content" ObjectID="_1571248207" r:id="rId9"/>
        </w:object>
      </w:r>
    </w:p>
    <w:p w:rsidR="00CB2100" w:rsidRDefault="00CB2100" w:rsidP="00CB2100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ид</w:t>
      </w:r>
      <w:r>
        <w:rPr>
          <w:rFonts w:cs="Times New Roman"/>
          <w:szCs w:val="28"/>
        </w:rPr>
        <w:t xml:space="preserve"> шага </w:t>
      </w:r>
      <w:r w:rsidR="00BD4114">
        <w:rPr>
          <w:rFonts w:cs="Times New Roman"/>
          <w:szCs w:val="28"/>
        </w:rPr>
        <w:t>выполнения</w:t>
      </w:r>
      <w:r>
        <w:rPr>
          <w:rFonts w:cs="Times New Roman"/>
          <w:szCs w:val="28"/>
        </w:rPr>
        <w:t xml:space="preserve"> проверки.</w:t>
      </w:r>
    </w:p>
    <w:p w:rsidR="00CC6D91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CB2100" w:rsidRDefault="00CB210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ходе проверки текущее состояние и лог предыдущего состояния показывается в области 7. Так же </w:t>
      </w:r>
      <w:r w:rsidR="00BD4114">
        <w:rPr>
          <w:rFonts w:cs="Times New Roman"/>
          <w:szCs w:val="28"/>
        </w:rPr>
        <w:t>там</w:t>
      </w:r>
      <w:r>
        <w:rPr>
          <w:rFonts w:cs="Times New Roman"/>
          <w:szCs w:val="28"/>
        </w:rPr>
        <w:t xml:space="preserve"> показывается текущее </w:t>
      </w:r>
      <w:r w:rsidR="00BD4114">
        <w:rPr>
          <w:rFonts w:cs="Times New Roman"/>
          <w:szCs w:val="28"/>
        </w:rPr>
        <w:t xml:space="preserve">мгновенное </w:t>
      </w:r>
      <w:r>
        <w:rPr>
          <w:rFonts w:cs="Times New Roman"/>
          <w:szCs w:val="28"/>
        </w:rPr>
        <w:t xml:space="preserve">значение </w:t>
      </w:r>
      <w:r w:rsidR="00BD4114">
        <w:rPr>
          <w:rFonts w:cs="Times New Roman"/>
          <w:szCs w:val="28"/>
        </w:rPr>
        <w:t>входного, выходного сигнала, величины абсолютного и относительного отклонения выходного сигнала. В области допуск выводится значение допустимого абсолютного и относительного отклонения. На графике показывается во времени значение выходного сигнала.</w:t>
      </w:r>
    </w:p>
    <w:p w:rsidR="00BD4114" w:rsidRDefault="00BD4114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BD4114" w:rsidRDefault="00BD4114" w:rsidP="00BD4114">
      <w:pPr>
        <w:ind w:firstLine="0"/>
        <w:rPr>
          <w:rFonts w:cs="Times New Roman"/>
          <w:szCs w:val="28"/>
        </w:rPr>
      </w:pPr>
      <w:r>
        <w:object w:dxaOrig="20551" w:dyaOrig="8836">
          <v:shape id="_x0000_i1027" type="#_x0000_t75" style="width:467.25pt;height:201pt" o:ole="">
            <v:imagedata r:id="rId10" o:title=""/>
          </v:shape>
          <o:OLEObject Type="Embed" ProgID="Visio.Drawing.15" ShapeID="_x0000_i1027" DrawAspect="Content" ObjectID="_1571248208" r:id="rId11"/>
        </w:object>
      </w:r>
    </w:p>
    <w:p w:rsidR="00BD4114" w:rsidRDefault="00BD4114" w:rsidP="00BD4114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3</w:t>
      </w:r>
      <w:r>
        <w:rPr>
          <w:rFonts w:cs="Times New Roman"/>
          <w:szCs w:val="28"/>
        </w:rPr>
        <w:t xml:space="preserve"> – Вид шага </w:t>
      </w:r>
      <w:r>
        <w:rPr>
          <w:rFonts w:cs="Times New Roman"/>
          <w:szCs w:val="28"/>
        </w:rPr>
        <w:t>результатов поверки</w:t>
      </w:r>
      <w:r>
        <w:rPr>
          <w:rFonts w:cs="Times New Roman"/>
          <w:szCs w:val="28"/>
        </w:rPr>
        <w:t>.</w:t>
      </w:r>
    </w:p>
    <w:p w:rsidR="00BD4114" w:rsidRDefault="005D363B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езультат проверки представлен в области 9. </w:t>
      </w:r>
      <w:r w:rsidR="00344A32">
        <w:rPr>
          <w:rFonts w:cs="Times New Roman"/>
          <w:szCs w:val="28"/>
        </w:rPr>
        <w:t xml:space="preserve">В области 8 можно указать общие результаты по проверкам герметичности, результатам </w:t>
      </w:r>
      <w:proofErr w:type="spellStart"/>
      <w:r w:rsidR="00344A32">
        <w:rPr>
          <w:rFonts w:cs="Times New Roman"/>
          <w:szCs w:val="28"/>
        </w:rPr>
        <w:t>опробирования</w:t>
      </w:r>
      <w:proofErr w:type="spellEnd"/>
      <w:r w:rsidR="00344A32">
        <w:rPr>
          <w:rFonts w:cs="Times New Roman"/>
          <w:szCs w:val="28"/>
        </w:rPr>
        <w:t xml:space="preserve"> и общий результат проверки</w:t>
      </w:r>
      <w:bookmarkStart w:id="7" w:name="_GoBack"/>
      <w:bookmarkEnd w:id="7"/>
      <w:r w:rsidR="00344A32">
        <w:rPr>
          <w:rFonts w:cs="Times New Roman"/>
          <w:szCs w:val="28"/>
        </w:rPr>
        <w:t>.</w:t>
      </w:r>
    </w:p>
    <w:p w:rsidR="00BD4114" w:rsidRDefault="00BD4114">
      <w:pPr>
        <w:rPr>
          <w:rFonts w:cs="Times New Roman"/>
          <w:szCs w:val="28"/>
        </w:rPr>
      </w:pP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DF7A44">
      <w:pPr>
        <w:pStyle w:val="1"/>
      </w:pPr>
      <w:bookmarkStart w:id="8" w:name="_Toc497043753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8"/>
    </w:p>
    <w:p w:rsidR="00DF7A44" w:rsidRPr="00B500C3" w:rsidRDefault="00DF7A44">
      <w:pPr>
        <w:rPr>
          <w:rFonts w:cs="Times New Roman"/>
          <w:szCs w:val="28"/>
        </w:rPr>
      </w:pPr>
    </w:p>
    <w:sectPr w:rsidR="00DF7A44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64BAC"/>
    <w:multiLevelType w:val="hybridMultilevel"/>
    <w:tmpl w:val="7EB67672"/>
    <w:lvl w:ilvl="0" w:tplc="734CC20E">
      <w:start w:val="1"/>
      <w:numFmt w:val="decimal"/>
      <w:pStyle w:val="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  <w:lvlOverride w:ilvl="0">
      <w:startOverride w:val="1"/>
    </w:lvlOverride>
  </w:num>
  <w:num w:numId="6">
    <w:abstractNumId w:val="0"/>
  </w:num>
  <w:num w:numId="7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0C3"/>
    <w:rsid w:val="00090EA1"/>
    <w:rsid w:val="001140E6"/>
    <w:rsid w:val="001B22C9"/>
    <w:rsid w:val="001D35F9"/>
    <w:rsid w:val="00244AC1"/>
    <w:rsid w:val="002B4370"/>
    <w:rsid w:val="00344A32"/>
    <w:rsid w:val="003634B7"/>
    <w:rsid w:val="00364993"/>
    <w:rsid w:val="00444030"/>
    <w:rsid w:val="00562B21"/>
    <w:rsid w:val="00575E88"/>
    <w:rsid w:val="005B58DE"/>
    <w:rsid w:val="005D363B"/>
    <w:rsid w:val="005F7A71"/>
    <w:rsid w:val="00615B56"/>
    <w:rsid w:val="0064490E"/>
    <w:rsid w:val="00677FA7"/>
    <w:rsid w:val="007164EC"/>
    <w:rsid w:val="007C3D27"/>
    <w:rsid w:val="007C630B"/>
    <w:rsid w:val="007D6369"/>
    <w:rsid w:val="007F7A6C"/>
    <w:rsid w:val="009312EE"/>
    <w:rsid w:val="0098447B"/>
    <w:rsid w:val="009B04A9"/>
    <w:rsid w:val="009F63C4"/>
    <w:rsid w:val="00A96843"/>
    <w:rsid w:val="00AA129A"/>
    <w:rsid w:val="00B500C3"/>
    <w:rsid w:val="00BD4114"/>
    <w:rsid w:val="00C0272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F7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B7504"/>
    <w:pPr>
      <w:keepNext/>
      <w:keepLines/>
      <w:spacing w:before="240" w:after="0"/>
      <w:ind w:firstLine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37F3A"/>
    <w:pPr>
      <w:keepNext/>
      <w:keepLines/>
      <w:numPr>
        <w:numId w:val="1"/>
      </w:numPr>
      <w:spacing w:before="160" w:after="120"/>
      <w:ind w:left="510" w:hanging="17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B7504"/>
    <w:rPr>
      <w:rFonts w:ascii="Times New Roman" w:eastAsiaTheme="majorEastAsia" w:hAnsi="Times New Roman" w:cstheme="majorBidi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D37F3A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TOC Heading"/>
    <w:basedOn w:val="1"/>
    <w:next w:val="a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4">
    <w:name w:val="Hyperlink"/>
    <w:basedOn w:val="a0"/>
    <w:uiPriority w:val="99"/>
    <w:unhideWhenUsed/>
    <w:rsid w:val="00DF7A44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rsid w:val="003634B7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05B153-7BA2-4CE5-AC6C-B43C09AB7F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1</Pages>
  <Words>777</Words>
  <Characters>443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Администратор</cp:lastModifiedBy>
  <cp:revision>13</cp:revision>
  <dcterms:created xsi:type="dcterms:W3CDTF">2017-10-19T19:46:00Z</dcterms:created>
  <dcterms:modified xsi:type="dcterms:W3CDTF">2017-11-03T18:03:00Z</dcterms:modified>
</cp:coreProperties>
</file>